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7542" w:rsidRDefault="007E4844" w:rsidP="007E4844">
      <w:r>
        <w:t>1. Project Overview</w:t>
      </w:r>
    </w:p>
    <w:p w:rsidR="00851935" w:rsidRDefault="00851935" w:rsidP="007E4844">
      <w:r>
        <w:t xml:space="preserve">  Notice that this is a website encoded in Chinese charsets. But still developers can take a look at Java, JS and other code form without any problem.</w:t>
      </w:r>
      <w:bookmarkStart w:id="0" w:name="_GoBack"/>
      <w:bookmarkEnd w:id="0"/>
    </w:p>
    <w:p w:rsidR="007E4844" w:rsidRDefault="009C7AD4" w:rsidP="007E4844">
      <w:r>
        <w:object w:dxaOrig="9255" w:dyaOrig="6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296.25pt" o:ole="">
            <v:imagedata r:id="rId5" o:title=""/>
          </v:shape>
          <o:OLEObject Type="Embed" ProgID="Visio.Drawing.15" ShapeID="_x0000_i1025" DrawAspect="Content" ObjectID="_1483204881" r:id="rId6"/>
        </w:object>
      </w:r>
    </w:p>
    <w:p w:rsidR="007E4844" w:rsidRDefault="007E4844" w:rsidP="007E4844">
      <w:r>
        <w:t>2.  Technologies and Skills</w:t>
      </w:r>
    </w:p>
    <w:p w:rsidR="007E4844" w:rsidRDefault="007E4844" w:rsidP="007E4844">
      <w:r>
        <w:object w:dxaOrig="10081" w:dyaOrig="5220">
          <v:shape id="_x0000_i1026" type="#_x0000_t75" style="width:6in;height:223.5pt" o:ole="">
            <v:imagedata r:id="rId7" o:title=""/>
          </v:shape>
          <o:OLEObject Type="Embed" ProgID="Visio.Drawing.15" ShapeID="_x0000_i1026" DrawAspect="Content" ObjectID="_1483204882" r:id="rId8"/>
        </w:object>
      </w:r>
    </w:p>
    <w:p w:rsidR="007E4844" w:rsidRDefault="007E4844" w:rsidP="007E4844">
      <w:r>
        <w:t>Platform:  Ubuntu desktop version 12.10.</w:t>
      </w:r>
    </w:p>
    <w:p w:rsidR="007E4844" w:rsidRDefault="007E4844" w:rsidP="007E4844">
      <w:r>
        <w:lastRenderedPageBreak/>
        <w:t>IDE: Eclipse 3.7.2 for linux.</w:t>
      </w:r>
    </w:p>
    <w:p w:rsidR="007E4844" w:rsidRDefault="007E4844" w:rsidP="007E4844">
      <w:pPr>
        <w:ind w:right="550"/>
      </w:pPr>
      <w:r>
        <w:t>Web server: Apache Tomcat 7.0.</w:t>
      </w:r>
    </w:p>
    <w:p w:rsidR="007E4844" w:rsidRDefault="007E4844" w:rsidP="007E4844">
      <w:r>
        <w:t>Database: MySQL community edition 5.5 with connectorJ 5.1.</w:t>
      </w:r>
    </w:p>
    <w:p w:rsidR="007E4844" w:rsidRDefault="007E4844" w:rsidP="007E4844">
      <w:r>
        <w:t>MVC framework: Struts 2.3 (action, interceptor, etc) and Spring (dependency injection, aspect oriented programming, security and etc).</w:t>
      </w:r>
      <w:r>
        <w:tab/>
      </w:r>
      <w:r>
        <w:tab/>
      </w:r>
    </w:p>
    <w:p w:rsidR="007E4844" w:rsidRDefault="007E4844" w:rsidP="007E4844">
      <w:r>
        <w:t>ORM: Hibernate 3.6, JPA 2.0 (annotation), QBC (query by criteria) and QBE (query by example).</w:t>
      </w:r>
    </w:p>
    <w:p w:rsidR="007E4844" w:rsidRDefault="007E4844" w:rsidP="007E4844">
      <w:r>
        <w:t>Server side page: JSP.</w:t>
      </w:r>
    </w:p>
    <w:p w:rsidR="007E4844" w:rsidRDefault="007E4844" w:rsidP="007E4844">
      <w:r>
        <w:t>Mail delivery: Java Mail 1.4.5.</w:t>
      </w:r>
    </w:p>
    <w:p w:rsidR="007E4844" w:rsidRDefault="007E4844" w:rsidP="007E4844">
      <w:r>
        <w:t>Template generation: Freemarker 2.3.18.</w:t>
      </w:r>
    </w:p>
    <w:p w:rsidR="007E4844" w:rsidRDefault="007E4844" w:rsidP="007E4844">
      <w:r>
        <w:t>Search engine: lucene 3.6 with segment analyzer mmseg4j 1.8.5 and HTML parser nekohtml 1.9.16.</w:t>
      </w:r>
    </w:p>
    <w:p w:rsidR="007E4844" w:rsidRDefault="007E4844" w:rsidP="007E4844">
      <w:r>
        <w:t>Client script: Javascript and JQuery 1.7.2.</w:t>
      </w:r>
    </w:p>
    <w:p w:rsidR="007E4844" w:rsidRDefault="007E4844" w:rsidP="007E4844">
      <w:r>
        <w:t>Data exchange: XML and Json (mostly by google Gson).</w:t>
      </w:r>
    </w:p>
    <w:p w:rsidR="007E4844" w:rsidRDefault="007E4844" w:rsidP="007E4844">
      <w:r>
        <w:t>Asynchronous interaction: Ajax.</w:t>
      </w:r>
    </w:p>
    <w:p w:rsidR="007E4844" w:rsidRDefault="007E4844" w:rsidP="007E4844">
      <w:r>
        <w:t>Client page: HMTL and CSS.</w:t>
      </w:r>
    </w:p>
    <w:p w:rsidR="007E4844" w:rsidRDefault="007E4844" w:rsidP="007E4844">
      <w:r>
        <w:t>Wiki framework: Mediawiki 1.19.2 and PHP-Java bridge 6.2.1.</w:t>
      </w:r>
    </w:p>
    <w:p w:rsidR="007E4844" w:rsidRDefault="007E4844" w:rsidP="007E4844"/>
    <w:p w:rsidR="007E4844" w:rsidRDefault="007E4844" w:rsidP="007E4844">
      <w:r>
        <w:t>3.</w:t>
      </w:r>
      <w:r w:rsidR="009C7AD4">
        <w:t xml:space="preserve"> Sample Action: vote</w:t>
      </w:r>
    </w:p>
    <w:p w:rsidR="009C7AD4" w:rsidRDefault="009C7AD4" w:rsidP="007E4844">
      <w:r>
        <w:object w:dxaOrig="12315" w:dyaOrig="6541">
          <v:shape id="_x0000_i1027" type="#_x0000_t75" style="width:6in;height:229.5pt" o:ole="">
            <v:imagedata r:id="rId9" o:title=""/>
          </v:shape>
          <o:OLEObject Type="Embed" ProgID="Visio.Drawing.15" ShapeID="_x0000_i1027" DrawAspect="Content" ObjectID="_1483204883" r:id="rId10"/>
        </w:object>
      </w:r>
    </w:p>
    <w:p w:rsidR="009C7AD4" w:rsidRDefault="009C7AD4" w:rsidP="007E4844">
      <w:r>
        <w:lastRenderedPageBreak/>
        <w:t>4. Sample Action: send email</w:t>
      </w:r>
    </w:p>
    <w:p w:rsidR="009C7AD4" w:rsidRDefault="009C7AD4" w:rsidP="007E4844">
      <w:r>
        <w:object w:dxaOrig="12540" w:dyaOrig="5910">
          <v:shape id="_x0000_i1028" type="#_x0000_t75" style="width:431.25pt;height:203.25pt" o:ole="">
            <v:imagedata r:id="rId11" o:title=""/>
          </v:shape>
          <o:OLEObject Type="Embed" ProgID="Visio.Drawing.15" ShapeID="_x0000_i1028" DrawAspect="Content" ObjectID="_1483204884" r:id="rId12"/>
        </w:object>
      </w:r>
    </w:p>
    <w:p w:rsidR="009C7AD4" w:rsidRDefault="009C7AD4" w:rsidP="007E4844"/>
    <w:sectPr w:rsidR="009C7AD4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7D1A77"/>
    <w:multiLevelType w:val="hybridMultilevel"/>
    <w:tmpl w:val="53C89D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F14B86"/>
    <w:multiLevelType w:val="hybridMultilevel"/>
    <w:tmpl w:val="20FA65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E1186D"/>
    <w:multiLevelType w:val="hybridMultilevel"/>
    <w:tmpl w:val="61CADF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B846819"/>
    <w:multiLevelType w:val="hybridMultilevel"/>
    <w:tmpl w:val="F1862C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75B588A"/>
    <w:multiLevelType w:val="hybridMultilevel"/>
    <w:tmpl w:val="AB9E36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1A7"/>
    <w:rsid w:val="001E7542"/>
    <w:rsid w:val="007E4844"/>
    <w:rsid w:val="00851935"/>
    <w:rsid w:val="009C7AD4"/>
    <w:rsid w:val="00E70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BC6A6AE-0B9F-489C-B499-68D819781F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E484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</Pages>
  <Words>174</Words>
  <Characters>99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ry</dc:creator>
  <cp:keywords/>
  <dc:description/>
  <cp:lastModifiedBy>Harry</cp:lastModifiedBy>
  <cp:revision>3</cp:revision>
  <dcterms:created xsi:type="dcterms:W3CDTF">2015-01-20T04:01:00Z</dcterms:created>
  <dcterms:modified xsi:type="dcterms:W3CDTF">2015-01-20T04:35:00Z</dcterms:modified>
</cp:coreProperties>
</file>